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Лабораторна робота №1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3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>Строки</w:t>
      </w:r>
    </w:p>
    <w:p>
      <w:pPr>
        <w:spacing w:line="48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1 Вимоги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1.1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Розробник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Носов Микола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студент групи кіт 120б</w:t>
      </w:r>
    </w:p>
    <w:p>
      <w:pPr>
        <w:spacing w:line="360" w:lineRule="auto"/>
        <w:ind w:firstLine="280" w:firstLineChars="100"/>
        <w:jc w:val="left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23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>.12.2020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.2 Мета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Навчитися працювати зі строками, функціями стандартного заголовного файлу </w:t>
      </w:r>
      <w:r>
        <w:rPr>
          <w:rFonts w:hint="default" w:ascii="Times New Roman" w:hAnsi="Times New Roman"/>
          <w:sz w:val="28"/>
          <w:szCs w:val="28"/>
          <w:lang w:val="uk-UA"/>
        </w:rPr>
        <w:t>&lt;string.h&gt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1.4 Індивідуальне завдання </w:t>
      </w:r>
    </w:p>
    <w:p>
      <w:pPr>
        <w:spacing w:line="360" w:lineRule="auto"/>
        <w:jc w:val="left"/>
      </w:pPr>
      <w:r>
        <w:drawing>
          <wp:inline distT="0" distB="0" distL="114300" distR="114300">
            <wp:extent cx="5242560" cy="77406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rcRect r="494" b="10103"/>
                    <a:stretch>
                      <a:fillRect/>
                    </a:stretch>
                  </pic:blipFill>
                  <pic:spPr>
                    <a:xfrm>
                      <a:off x="0" y="0"/>
                      <a:ext cx="5242560" cy="77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left"/>
        <w:rPr>
          <w:rFonts w:hint="default"/>
          <w:lang w:val="uk-UA"/>
        </w:rPr>
      </w:pPr>
      <w:r>
        <w:drawing>
          <wp:inline distT="0" distB="0" distL="114300" distR="114300">
            <wp:extent cx="5274310" cy="1337945"/>
            <wp:effectExtent l="0" t="0" r="1397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 w:ascii="Times New Roman" w:hAnsi="Times New Roman" w:cs="Times New Roman"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sz w:val="32"/>
          <w:szCs w:val="32"/>
          <w:lang w:val="en-US"/>
        </w:rPr>
        <w:t xml:space="preserve">2 </w:t>
      </w:r>
      <w:r>
        <w:rPr>
          <w:rFonts w:hint="default" w:ascii="Times New Roman" w:hAnsi="Times New Roman" w:cs="Times New Roman"/>
          <w:sz w:val="32"/>
          <w:szCs w:val="32"/>
          <w:lang w:val="uk-UA"/>
        </w:rPr>
        <w:t xml:space="preserve">Опис програми 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1 Функціональне призначе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Програма призначена для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визначення кількості слів у тексті, сортування їх за абектою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видалення с тексту повторюваних прізвищ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визначення частоти появи кожного елементу массива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знахождення всіх чисел, що зустрічаються у тексті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2.2 Логічна структура проекту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Структура проекту (див рис. 1)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center"/>
      </w:pPr>
      <w:r>
        <w:drawing>
          <wp:inline distT="0" distB="0" distL="114300" distR="114300">
            <wp:extent cx="2080260" cy="201168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08026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  <w:t>Рисунок 1 - стурктура проекту</w:t>
      </w:r>
    </w:p>
    <w:p>
      <w:pPr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</w:p>
    <w:p>
      <w:pPr>
        <w:numPr>
          <w:ilvl w:val="0"/>
          <w:numId w:val="1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uk-UA"/>
        </w:rPr>
        <w:t>Задача 1</w:t>
      </w: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Призначення :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визначення кількості слів у тексті, сортування їх за абектою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массив строк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виявлення порожніх місць між словами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- 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ru-RU"/>
        </w:rPr>
        <w:t>иявлення першо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го елемента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- занесення адрессу елементів у массив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  <w:t>- передача адрессу у функцію сортування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highlight w:val="none"/>
          <w:lang w:val="uk-UA"/>
        </w:rPr>
        <w:t xml:space="preserve">Задача 2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Призначення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- видалення повторюваних прізвищ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массив з прізвищами</w:t>
      </w:r>
    </w:p>
    <w:p>
      <w:pPr>
        <w:numPr>
          <w:ilvl w:val="0"/>
          <w:numId w:val="0"/>
        </w:numPr>
        <w:spacing w:line="360" w:lineRule="auto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  <w:r>
        <w:rPr>
          <w:rFonts w:hint="default"/>
          <w:lang w:val="uk-UA"/>
        </w:rPr>
        <w:t xml:space="preserve"> 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обробка “,” між прізвищами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конкатенація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>- виявлення повторвань елементів та іх видалення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highlight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lang w:val="uk-UA"/>
        </w:rPr>
        <w:t xml:space="preserve"> </w:t>
      </w:r>
    </w:p>
    <w:p>
      <w:pPr>
        <w:jc w:val="both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</w:p>
    <w:p>
      <w:pPr>
        <w:jc w:val="both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</w:p>
    <w:p>
      <w:pPr>
        <w:jc w:val="both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</w:p>
    <w:p>
      <w:pPr>
        <w:jc w:val="both"/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</w:pP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highlight w:val="none"/>
          <w:lang w:val="uk-UA"/>
        </w:rPr>
        <w:t xml:space="preserve">Задача 3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Призначення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знахождення частоти повторювань елементів тексту (массиву);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массив с буквами;</w:t>
      </w:r>
    </w:p>
    <w:p>
      <w:pPr>
        <w:numPr>
          <w:ilvl w:val="0"/>
          <w:numId w:val="0"/>
        </w:numPr>
        <w:spacing w:line="360" w:lineRule="auto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  <w:r>
        <w:rPr>
          <w:rFonts w:hint="default"/>
          <w:lang w:val="uk-UA"/>
        </w:rPr>
        <w:t xml:space="preserve">  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  <w:t xml:space="preserve">- </w:t>
      </w: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заносимо абетку до массиву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- перевіряємо усі елементи массиву на їх причасність до абетки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- якщо елемент є у абетці - число повторювань+1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- створюємо массив, у який заносимо значення : кількість повторення кожного елементу ділене на загальну кількість елементів всідного массиву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Схема алгоритму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(див рис 2)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: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object>
          <v:shape id="_x0000_i1029" o:spt="75" type="#_x0000_t75" style="height:667.75pt;width:447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Рисунок 2 - схема алгоритму підрахунку частоти елементів</w:t>
      </w:r>
    </w:p>
    <w:p>
      <w:p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</w:pP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highlight w:val="none"/>
          <w:lang w:val="uk-UA"/>
        </w:rPr>
        <w:t xml:space="preserve">Задача 4 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Призначення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- знахождення чисел у тексті;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Агрументи :</w:t>
      </w:r>
    </w:p>
    <w:p>
      <w:pPr>
        <w:numPr>
          <w:ilvl w:val="0"/>
          <w:numId w:val="0"/>
        </w:numPr>
        <w:spacing w:line="360" w:lineRule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массив с текстом;</w:t>
      </w:r>
    </w:p>
    <w:p>
      <w:pPr>
        <w:numPr>
          <w:ilvl w:val="0"/>
          <w:numId w:val="0"/>
        </w:numPr>
        <w:spacing w:line="360" w:lineRule="auto"/>
        <w:rPr>
          <w:rFonts w:hint="default"/>
          <w:lang w:val="uk-UA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uk-UA"/>
        </w:rPr>
        <w:t>Опис роботи:</w:t>
      </w:r>
      <w:r>
        <w:rPr>
          <w:rFonts w:hint="default"/>
          <w:lang w:val="uk-UA"/>
        </w:rPr>
        <w:t xml:space="preserve">  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uk-UA"/>
        </w:rPr>
        <w:t xml:space="preserve">- </w:t>
      </w: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перевіряємо кожен елемент массиву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i w:val="0"/>
          <w:iCs w:val="0"/>
          <w:sz w:val="28"/>
          <w:szCs w:val="28"/>
          <w:lang w:val="uk-UA"/>
        </w:rPr>
        <w:t>- якщо елемент дорівнює значенню від 0 до 9, то елементи зліва та справа замінюються великим числом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4"/>
          <w:szCs w:val="24"/>
          <w:lang w:val="uk-UA"/>
        </w:rPr>
        <w:t>-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виведення елементів, які не дорівнюють заданому числу;</w:t>
      </w:r>
    </w:p>
    <w:p>
      <w:pPr>
        <w:spacing w:line="360" w:lineRule="auto"/>
        <w:jc w:val="both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>2.2</w:t>
      </w: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 xml:space="preserve"> Важливі фрагменти програми</w:t>
      </w:r>
    </w:p>
    <w:p>
      <w:pPr>
        <w:spacing w:line="480" w:lineRule="auto"/>
        <w:jc w:val="both"/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/>
          <w:b w:val="0"/>
          <w:bCs w:val="0"/>
          <w:i w:val="0"/>
          <w:iCs w:val="0"/>
          <w:color w:val="FF0000"/>
          <w:sz w:val="28"/>
          <w:szCs w:val="28"/>
          <w:u w:val="none"/>
          <w:lang w:val="uk-UA"/>
        </w:rPr>
        <w:t>strcmp(*(char**)a,*(char**)b)</w:t>
      </w:r>
      <w:r>
        <w:rPr>
          <w:rFonts w:hint="default" w:ascii="Times New Roman" w:hAnsi="Times New Roman"/>
          <w:b w:val="0"/>
          <w:bCs w:val="0"/>
          <w:i w:val="0"/>
          <w:iCs w:val="0"/>
          <w:color w:val="FF000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  <w:t>- передача в функцію вказівника на вказівних на разіменовання приведений до тип</w:t>
      </w:r>
      <w:bookmarkStart w:id="0" w:name="_GoBack"/>
      <w:bookmarkEnd w:id="0"/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  <w:t xml:space="preserve">у 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de-DE"/>
        </w:rPr>
        <w:t>char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  <w:t>;</w:t>
      </w:r>
    </w:p>
    <w:p>
      <w:pPr>
        <w:spacing w:line="480" w:lineRule="auto"/>
        <w:jc w:val="both"/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/>
          <w:b w:val="0"/>
          <w:bCs w:val="0"/>
          <w:i w:val="0"/>
          <w:iCs w:val="0"/>
          <w:color w:val="FF0000"/>
          <w:sz w:val="28"/>
          <w:szCs w:val="28"/>
          <w:lang w:val="de-DE"/>
        </w:rPr>
        <w:t>qsort (s, k, sizeof(char**), toAlphabet)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de-DE"/>
        </w:rPr>
        <w:t xml:space="preserve"> 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ru-RU"/>
        </w:rPr>
        <w:t>- реал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  <w:t>ізація сортування за абектою;</w:t>
      </w:r>
    </w:p>
    <w:p>
      <w:pPr>
        <w:spacing w:line="480" w:lineRule="auto"/>
        <w:jc w:val="both"/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/>
          <w:b w:val="0"/>
          <w:bCs w:val="0"/>
          <w:i w:val="0"/>
          <w:iCs w:val="0"/>
          <w:color w:val="FF0000"/>
          <w:sz w:val="28"/>
          <w:szCs w:val="28"/>
          <w:lang w:val="uk-UA"/>
        </w:rPr>
        <w:t>іf((str[i] &gt;= '1') &amp;&amp; (str[i] &lt;= '9') &amp;&amp; (str[i] != ' '))</w:t>
      </w:r>
      <w:r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  <w:t xml:space="preserve"> - пошук чисел у тексті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uk-UA"/>
        </w:rPr>
        <w:t xml:space="preserve">3 </w:t>
      </w:r>
      <w:r>
        <w:rPr>
          <w:rFonts w:hint="default" w:ascii="Times New Roman" w:hAnsi="Times New Roman" w:cs="Times New Roman"/>
          <w:b w:val="0"/>
          <w:bCs w:val="0"/>
          <w:sz w:val="32"/>
          <w:szCs w:val="32"/>
          <w:lang w:val="uk-UA"/>
        </w:rPr>
        <w:t>Варіанти використання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Для обчислення результатів 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ы використо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ємо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db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дебагер, влаштований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утиліт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gcc.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Щоб подивитися на резутат, ми повинні: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 зібрати проект за домогою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de-DE"/>
        </w:rPr>
        <w:t>make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запустити бінарний файл у відлагодн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ку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spacing w:line="360" w:lineRule="auto"/>
        <w:jc w:val="left"/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- вказати им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’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 xml:space="preserve">я функції, як точку зупину, щоб подивитьсь на значення змінних за домогою :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“info locals”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uk-UA"/>
        </w:rPr>
        <w:t>;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/>
          <w:bCs/>
          <w:i w:val="0"/>
          <w:iCs w:val="0"/>
          <w:sz w:val="28"/>
          <w:szCs w:val="28"/>
          <w:lang w:val="uk-UA"/>
        </w:rPr>
        <w:t>Висновок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 :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Times New Roman" w:hAnsi="Times New Roman"/>
          <w:b w:val="0"/>
          <w:bCs w:val="0"/>
          <w:i w:val="0"/>
          <w:iCs w:val="0"/>
          <w:sz w:val="28"/>
          <w:szCs w:val="28"/>
          <w:lang w:val="uk-UA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uk-UA"/>
        </w:rPr>
        <w:t xml:space="preserve">В умовах даної лабораторної роботи ми навчилися працювати зі строками, а також функціями стандартного заголовного файлу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8"/>
          <w:szCs w:val="28"/>
          <w:lang w:val="en-US"/>
        </w:rPr>
        <w:t>&lt;string.h&gt;.</w:t>
      </w:r>
    </w:p>
    <w:sectPr>
      <w:pgSz w:w="11906" w:h="16838"/>
      <w:pgMar w:top="1157" w:right="1123" w:bottom="1100" w:left="1406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94E8FC"/>
    <w:multiLevelType w:val="singleLevel"/>
    <w:tmpl w:val="2794E8FC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435B36"/>
    <w:rsid w:val="761D69F0"/>
    <w:rsid w:val="764C5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97</Words>
  <Characters>2245</Characters>
  <Lines>0</Lines>
  <Paragraphs>0</Paragraphs>
  <TotalTime>32</TotalTime>
  <ScaleCrop>false</ScaleCrop>
  <LinksUpToDate>false</LinksUpToDate>
  <CharactersWithSpaces>2577</CharactersWithSpaces>
  <Application>WPS Office_11.2.0.96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4T17:28:01Z</dcterms:created>
  <dc:creator>Avic</dc:creator>
  <cp:lastModifiedBy>Avic</cp:lastModifiedBy>
  <dcterms:modified xsi:type="dcterms:W3CDTF">2020-12-24T18:3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9</vt:lpwstr>
  </property>
</Properties>
</file>